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81D4D9" w14:textId="77777777" w:rsidR="00B639CE" w:rsidRPr="005974C8" w:rsidRDefault="008D4F2A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974C8">
        <w:rPr>
          <w:rFonts w:ascii="Times New Roman" w:eastAsia="Times New Roman" w:hAnsi="Times New Roman" w:cs="Times New Roman"/>
          <w:sz w:val="28"/>
          <w:szCs w:val="28"/>
          <w:lang w:val="ru-RU"/>
        </w:rPr>
        <w:t>Министерство образования и молодежной политики Свердловской области</w: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hidden="0" allowOverlap="1" wp14:anchorId="164A4F00" wp14:editId="3BC57CA8">
                <wp:simplePos x="0" y="0"/>
                <wp:positionH relativeFrom="column">
                  <wp:posOffset>-888999</wp:posOffset>
                </wp:positionH>
                <wp:positionV relativeFrom="paragraph">
                  <wp:posOffset>-457199</wp:posOffset>
                </wp:positionV>
                <wp:extent cx="6648450" cy="9477375"/>
                <wp:effectExtent l="0" t="0" r="0" b="0"/>
                <wp:wrapNone/>
                <wp:docPr id="1" name="Группа 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648450" cy="9477375"/>
                          <a:chOff x="2021775" y="0"/>
                          <a:chExt cx="6648450" cy="7560000"/>
                        </a:xfrm>
                      </wpg:grpSpPr>
                      <wpg:grpSp>
                        <wpg:cNvPr id="2" name="Группа 2"/>
                        <wpg:cNvGrpSpPr/>
                        <wpg:grpSpPr>
                          <a:xfrm>
                            <a:off x="2021775" y="0"/>
                            <a:ext cx="6648450" cy="7560000"/>
                            <a:chOff x="710" y="501"/>
                            <a:chExt cx="10470" cy="14565"/>
                          </a:xfrm>
                        </wpg:grpSpPr>
                        <wps:wsp>
                          <wps:cNvPr id="3" name="Прямоугольник 3"/>
                          <wps:cNvSpPr/>
                          <wps:spPr>
                            <a:xfrm>
                              <a:off x="710" y="501"/>
                              <a:ext cx="10450" cy="145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224C01B7" w14:textId="77777777" w:rsidR="00B639CE" w:rsidRDefault="00B639CE">
                                <w:pPr>
                                  <w:spacing w:after="0" w:line="240" w:lineRule="auto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  <wpg:grpSp>
                          <wpg:cNvPr id="4" name="Группа 4"/>
                          <wpg:cNvGrpSpPr/>
                          <wpg:grpSpPr>
                            <a:xfrm>
                              <a:off x="710" y="501"/>
                              <a:ext cx="10470" cy="14565"/>
                              <a:chOff x="1006" y="1008"/>
                              <a:chExt cx="10470" cy="14565"/>
                            </a:xfrm>
                          </wpg:grpSpPr>
                          <wps:wsp>
                            <wps:cNvPr id="5" name="Прямая со стрелкой 5"/>
                            <wps:cNvCnPr/>
                            <wps:spPr>
                              <a:xfrm>
                                <a:off x="1876" y="1008"/>
                                <a:ext cx="0" cy="1456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76200" cap="flat" cmpd="tri">
                                <a:solidFill>
                                  <a:srgbClr val="5F497A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bodyPr/>
                          </wps:wsp>
                          <wps:wsp>
                            <wps:cNvPr id="6" name="Прямая со стрелкой 6"/>
                            <wps:cNvCnPr/>
                            <wps:spPr>
                              <a:xfrm>
                                <a:off x="1006" y="2628"/>
                                <a:ext cx="1047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76200" cap="flat" cmpd="tri">
                                <a:solidFill>
                                  <a:srgbClr val="5F497A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bodyPr/>
                          </wps:wsp>
                        </wpg:grpSp>
                        <pic:pic xmlns:pic="http://schemas.openxmlformats.org/drawingml/2006/picture">
                          <pic:nvPicPr>
                            <pic:cNvPr id="7" name="Shape 7" descr="эмблема ЕКТС 2009"/>
                            <pic:cNvPicPr preferRelativeResize="0"/>
                          </pic:nvPicPr>
                          <pic:blipFill rotWithShape="1">
                            <a:blip r:embed="rId4">
                              <a:alphaModFix/>
                            </a:blip>
                            <a:srcRect/>
                            <a:stretch/>
                          </pic:blipFill>
                          <pic:spPr>
                            <a:xfrm>
                              <a:off x="1135" y="1180"/>
                              <a:ext cx="889" cy="140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164A4F00" id="Группа 1" o:spid="_x0000_s1026" style="position:absolute;left:0;text-align:left;margin-left:-70pt;margin-top:-36pt;width:523.5pt;height:746.25pt;z-index:251658240" coordorigin="20217" coordsize="66484,75600" o:gfxdata="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">
                <v:group id="Группа 2" o:spid="_x0000_s1027" style="position:absolute;left:20217;width:66485;height:75600" coordorigin="710,501" coordsize="10470,14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">
                  <v:rect id="Прямоугольник 3" o:spid="_x0000_s1028" style="position:absolute;left:710;top:501;width:10450;height:145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" filled="f" stroked="f">
                    <v:textbox inset="2.53958mm,2.53958mm,2.53958mm,2.53958mm">
                      <w:txbxContent>
                        <w:p w14:paraId="224C01B7" w14:textId="77777777" w:rsidR="00B639CE" w:rsidRDefault="00B639CE">
                          <w:pPr>
                            <w:spacing w:after="0" w:line="240" w:lineRule="auto"/>
                            <w:textDirection w:val="btLr"/>
                          </w:pPr>
                        </w:p>
                      </w:txbxContent>
                    </v:textbox>
                  </v:rect>
                  <v:group id="Группа 4" o:spid="_x0000_s1029" style="position:absolute;left:710;top:501;width:10470;height:14565" coordorigin="1006,1008" coordsize="10470,14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5" o:spid="_x0000_s1030" type="#_x0000_t32" style="position:absolute;left:1876;top:1008;width:0;height:1456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" strokecolor="#5f497a" strokeweight="6pt">
                      <v:stroke linestyle="thickBetweenThin"/>
                    </v:shape>
                    <v:shape id="Прямая со стрелкой 6" o:spid="_x0000_s1031" type="#_x0000_t32" style="position:absolute;left:1006;top:2628;width:1047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" strokecolor="#5f497a" strokeweight="6pt">
                      <v:stroke linestyle="thickBetweenThin"/>
                    </v:shape>
                  </v:group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Shape 7" o:spid="_x0000_s1032" type="#_x0000_t75" alt="эмблема ЕКТС 2009" style="position:absolute;left:1135;top:1180;width:889;height:1401;visibility:visible;mso-wrap-style:square" o:preferrelative="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">
                    <v:imagedata r:id="rId5" o:title="эмблема ЕКТС 2009"/>
                  </v:shape>
                </v:group>
              </v:group>
            </w:pict>
          </mc:Fallback>
        </mc:AlternateContent>
      </w:r>
    </w:p>
    <w:p w14:paraId="34CF885C" w14:textId="77777777" w:rsidR="00B639CE" w:rsidRPr="005974C8" w:rsidRDefault="008D4F2A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974C8">
        <w:rPr>
          <w:rFonts w:ascii="Times New Roman" w:eastAsia="Times New Roman" w:hAnsi="Times New Roman" w:cs="Times New Roman"/>
          <w:sz w:val="28"/>
          <w:szCs w:val="28"/>
          <w:lang w:val="ru-RU"/>
        </w:rPr>
        <w:t>ГАПОУ СО «Екатеринбургский колледж транспортного строительства»</w:t>
      </w:r>
    </w:p>
    <w:p w14:paraId="18AF111C" w14:textId="77777777" w:rsidR="00B639CE" w:rsidRPr="005974C8" w:rsidRDefault="00B639CE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F3010ED" w14:textId="77777777" w:rsidR="00B639CE" w:rsidRPr="005974C8" w:rsidRDefault="00B639CE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2061EF4" w14:textId="77777777" w:rsidR="00B639CE" w:rsidRPr="005974C8" w:rsidRDefault="00B639CE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FDE3BB9" w14:textId="77777777" w:rsidR="00B639CE" w:rsidRPr="005974C8" w:rsidRDefault="00B639CE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BA6142F" w14:textId="77777777" w:rsidR="00B639CE" w:rsidRPr="005974C8" w:rsidRDefault="00B639CE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D60F8CE" w14:textId="77777777" w:rsidR="00B639CE" w:rsidRPr="005974C8" w:rsidRDefault="00B639CE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C35FDB6" w14:textId="77777777" w:rsidR="00B639CE" w:rsidRPr="005974C8" w:rsidRDefault="00B639CE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E52E0CC" w14:textId="77777777" w:rsidR="00B639CE" w:rsidRPr="005974C8" w:rsidRDefault="00B639CE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C86B5FF" w14:textId="77777777" w:rsidR="00B639CE" w:rsidRPr="005974C8" w:rsidRDefault="00B639CE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700C0D7" w14:textId="4210C22C" w:rsidR="00B639CE" w:rsidRPr="00BC1FBE" w:rsidRDefault="008D4F2A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974C8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Отчёт по </w:t>
      </w:r>
      <w:proofErr w:type="gramStart"/>
      <w:r w:rsidRPr="005974C8">
        <w:rPr>
          <w:rFonts w:ascii="Times New Roman" w:eastAsia="Times New Roman" w:hAnsi="Times New Roman" w:cs="Times New Roman"/>
          <w:sz w:val="28"/>
          <w:szCs w:val="28"/>
          <w:lang w:val="ru-RU"/>
        </w:rPr>
        <w:t>программе  «</w:t>
      </w:r>
      <w:proofErr w:type="gramEnd"/>
      <w:r w:rsidR="00BC1FB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актическое занятие 10»</w:t>
      </w:r>
    </w:p>
    <w:p w14:paraId="72F2E3B3" w14:textId="77777777" w:rsidR="00B639CE" w:rsidRPr="005974C8" w:rsidRDefault="00B639CE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B1643EF" w14:textId="77777777" w:rsidR="00B639CE" w:rsidRPr="005974C8" w:rsidRDefault="00B639CE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039160B" w14:textId="77777777" w:rsidR="00B639CE" w:rsidRPr="005974C8" w:rsidRDefault="00B639CE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90F8554" w14:textId="77777777" w:rsidR="00B639CE" w:rsidRPr="005974C8" w:rsidRDefault="00B639CE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37ABF7C" w14:textId="77777777" w:rsidR="00B639CE" w:rsidRPr="005974C8" w:rsidRDefault="00B639CE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710B4F7" w14:textId="77777777" w:rsidR="00B639CE" w:rsidRPr="005974C8" w:rsidRDefault="00B639CE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6FB350F" w14:textId="77777777" w:rsidR="00B639CE" w:rsidRPr="005974C8" w:rsidRDefault="00B639CE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E2F454F" w14:textId="77777777" w:rsidR="00B639CE" w:rsidRPr="005974C8" w:rsidRDefault="00B639CE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682BEC4" w14:textId="2B1468BC" w:rsidR="00B639CE" w:rsidRPr="00BC1FBE" w:rsidRDefault="008D4F2A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974C8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ыполнил: </w:t>
      </w:r>
      <w:r w:rsidR="001C78F0">
        <w:rPr>
          <w:rFonts w:ascii="Times New Roman" w:eastAsia="Times New Roman" w:hAnsi="Times New Roman" w:cs="Times New Roman"/>
          <w:sz w:val="28"/>
          <w:szCs w:val="28"/>
          <w:lang w:val="ru-RU"/>
        </w:rPr>
        <w:t>Рявкин Лев Алексеевич</w:t>
      </w:r>
    </w:p>
    <w:p w14:paraId="50DD4197" w14:textId="0B0FAD60" w:rsidR="00B639CE" w:rsidRPr="005974C8" w:rsidRDefault="008D4F2A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974C8">
        <w:rPr>
          <w:rFonts w:ascii="Times New Roman" w:eastAsia="Times New Roman" w:hAnsi="Times New Roman" w:cs="Times New Roman"/>
          <w:sz w:val="28"/>
          <w:szCs w:val="28"/>
          <w:lang w:val="ru-RU"/>
        </w:rPr>
        <w:t>Группа: ПР-2</w:t>
      </w:r>
      <w:r w:rsidR="001C78F0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</w:p>
    <w:p w14:paraId="532A1645" w14:textId="77777777" w:rsidR="00B639CE" w:rsidRPr="005974C8" w:rsidRDefault="008D4F2A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974C8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Преподаватель: Мирошниченко </w:t>
      </w:r>
      <w:proofErr w:type="gramStart"/>
      <w:r w:rsidRPr="005974C8">
        <w:rPr>
          <w:rFonts w:ascii="Times New Roman" w:eastAsia="Times New Roman" w:hAnsi="Times New Roman" w:cs="Times New Roman"/>
          <w:sz w:val="28"/>
          <w:szCs w:val="28"/>
          <w:lang w:val="ru-RU"/>
        </w:rPr>
        <w:t>Г.В</w:t>
      </w:r>
      <w:proofErr w:type="gramEnd"/>
    </w:p>
    <w:p w14:paraId="10A53BCC" w14:textId="77777777" w:rsidR="00B639CE" w:rsidRPr="005974C8" w:rsidRDefault="008D4F2A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974C8">
        <w:rPr>
          <w:rFonts w:ascii="Times New Roman" w:eastAsia="Times New Roman" w:hAnsi="Times New Roman" w:cs="Times New Roman"/>
          <w:sz w:val="28"/>
          <w:szCs w:val="28"/>
          <w:lang w:val="ru-RU"/>
        </w:rPr>
        <w:t>2023</w:t>
      </w:r>
    </w:p>
    <w:p w14:paraId="2DF3B5B6" w14:textId="77777777" w:rsidR="00B639CE" w:rsidRPr="005974C8" w:rsidRDefault="00B639CE">
      <w:pPr>
        <w:jc w:val="center"/>
        <w:rPr>
          <w:lang w:val="ru-RU"/>
        </w:rPr>
      </w:pPr>
    </w:p>
    <w:p w14:paraId="798ECE39" w14:textId="77777777" w:rsidR="00B639CE" w:rsidRPr="005974C8" w:rsidRDefault="00B639CE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68A4901" w14:textId="2A0F3351" w:rsidR="00B639CE" w:rsidRDefault="008D4F2A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5974C8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243069D1" w14:textId="78E9279C" w:rsidR="00BC1FBE" w:rsidRPr="005974C8" w:rsidRDefault="00BC1FBE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23A18A01" wp14:editId="036238C2">
            <wp:extent cx="5940425" cy="1471295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71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1FA593" w14:textId="1B7E80D4" w:rsidR="00B639CE" w:rsidRDefault="008D4F2A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5974C8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Входные и выходные данные</w:t>
      </w:r>
    </w:p>
    <w:p w14:paraId="5F210E25" w14:textId="4474119D" w:rsidR="00BE5775" w:rsidRPr="00BE5775" w:rsidRDefault="00BE5775">
      <w:pPr>
        <w:rPr>
          <w:rFonts w:ascii="Times New Roman" w:eastAsia="Times New Roman" w:hAnsi="Times New Roman" w:cs="Times New Roman"/>
          <w:bCs/>
          <w:sz w:val="28"/>
          <w:szCs w:val="28"/>
        </w:rPr>
      </w:pPr>
      <w:proofErr w:type="spellStart"/>
      <w:proofErr w:type="gramStart"/>
      <w:r w:rsidRPr="00BE5775">
        <w:rPr>
          <w:rFonts w:ascii="Times New Roman" w:eastAsia="Times New Roman" w:hAnsi="Times New Roman" w:cs="Times New Roman"/>
          <w:bCs/>
          <w:sz w:val="28"/>
          <w:szCs w:val="28"/>
        </w:rPr>
        <w:t>name,price</w:t>
      </w:r>
      <w:proofErr w:type="spellEnd"/>
      <w:proofErr w:type="gramEnd"/>
      <w:r w:rsidRPr="00BE5775">
        <w:rPr>
          <w:rFonts w:ascii="Times New Roman" w:eastAsia="Times New Roman" w:hAnsi="Times New Roman" w:cs="Times New Roman"/>
          <w:bCs/>
          <w:sz w:val="28"/>
          <w:szCs w:val="28"/>
        </w:rPr>
        <w:t>, square,P,price2, square2</w:t>
      </w:r>
    </w:p>
    <w:p w14:paraId="031FB5C6" w14:textId="0EDA66BE" w:rsidR="00B639CE" w:rsidRDefault="008D4F2A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5974C8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Блок-схема</w:t>
      </w:r>
    </w:p>
    <w:p w14:paraId="6BA445D0" w14:textId="2118F459" w:rsidR="00BC1FBE" w:rsidRDefault="00BC1FBE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BC1FBE">
        <w:rPr>
          <w:noProof/>
        </w:rPr>
        <w:drawing>
          <wp:inline distT="0" distB="0" distL="0" distR="0" wp14:anchorId="54E323AA" wp14:editId="08546765">
            <wp:extent cx="1649824" cy="2324100"/>
            <wp:effectExtent l="0" t="0" r="762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652641" cy="23280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BC1FBE">
        <w:rPr>
          <w:noProof/>
        </w:rPr>
        <w:drawing>
          <wp:inline distT="0" distB="0" distL="0" distR="0" wp14:anchorId="218A63F8" wp14:editId="33457B0A">
            <wp:extent cx="1609725" cy="231061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615775" cy="23192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72371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="00E72371" w:rsidRPr="00E72371">
        <w:rPr>
          <w:noProof/>
        </w:rPr>
        <w:drawing>
          <wp:inline distT="0" distB="0" distL="0" distR="0" wp14:anchorId="6C7C2F8E" wp14:editId="11E6C20C">
            <wp:extent cx="1609725" cy="2199715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614303" cy="22059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62CA48" w14:textId="525625CC" w:rsidR="00E72371" w:rsidRDefault="00E72371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36B6690F" wp14:editId="107795A7">
            <wp:extent cx="1682164" cy="221932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686232" cy="2224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E72371">
        <w:rPr>
          <w:noProof/>
        </w:rPr>
        <w:drawing>
          <wp:inline distT="0" distB="0" distL="0" distR="0" wp14:anchorId="6027EE14" wp14:editId="6FCF5D4C">
            <wp:extent cx="1819275" cy="219895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822111" cy="2202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</w:p>
    <w:p w14:paraId="4DF4E1AB" w14:textId="41FB38F1" w:rsidR="00E72371" w:rsidRDefault="00E72371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E72371">
        <w:rPr>
          <w:noProof/>
        </w:rPr>
        <w:lastRenderedPageBreak/>
        <w:drawing>
          <wp:inline distT="0" distB="0" distL="0" distR="0" wp14:anchorId="4441AA13" wp14:editId="5CFF1CA8">
            <wp:extent cx="5940425" cy="2193290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93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C43C35" w14:textId="4F303DD1" w:rsidR="00E72371" w:rsidRDefault="00E72371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E72371">
        <w:rPr>
          <w:noProof/>
        </w:rPr>
        <w:drawing>
          <wp:inline distT="0" distB="0" distL="0" distR="0" wp14:anchorId="0A9A0D1C" wp14:editId="5454AAFB">
            <wp:extent cx="5940425" cy="2113280"/>
            <wp:effectExtent l="0" t="0" r="3175" b="127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13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C06494" w14:textId="6EC979A6" w:rsidR="00E72371" w:rsidRDefault="00E72371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6B4DBFA6" wp14:editId="7938421D">
            <wp:extent cx="2074417" cy="2009775"/>
            <wp:effectExtent l="0" t="0" r="254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078343" cy="2013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72371">
        <w:rPr>
          <w:noProof/>
        </w:rPr>
        <w:drawing>
          <wp:inline distT="0" distB="0" distL="0" distR="0" wp14:anchorId="26BFF767" wp14:editId="7EDA1CB5">
            <wp:extent cx="1343025" cy="2304697"/>
            <wp:effectExtent l="0" t="0" r="0" b="63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346362" cy="2310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="00BE5775">
        <w:rPr>
          <w:noProof/>
        </w:rPr>
        <w:drawing>
          <wp:inline distT="0" distB="0" distL="0" distR="0" wp14:anchorId="73CF963B" wp14:editId="2A0DCEF6">
            <wp:extent cx="1219200" cy="2531706"/>
            <wp:effectExtent l="0" t="0" r="0" b="25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221620" cy="2536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4CBDAE" w14:textId="426DE3C9" w:rsidR="00BE5775" w:rsidRDefault="001C78F0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object w:dxaOrig="8415" w:dyaOrig="8866" w14:anchorId="0B89BD77">
          <v:shape id="_x0000_i1025" type="#_x0000_t75" style="width:421.1pt;height:442.9pt" o:ole="">
            <v:imagedata r:id="rId17" o:title=""/>
          </v:shape>
          <o:OLEObject Type="Embed" ProgID="Visio.Drawing.15" ShapeID="_x0000_i1025" DrawAspect="Content" ObjectID="_1739101951" r:id="rId18"/>
        </w:object>
      </w:r>
    </w:p>
    <w:p w14:paraId="3E156B0A" w14:textId="77777777" w:rsidR="00E72371" w:rsidRPr="00BC1FBE" w:rsidRDefault="00E7237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28D1756" w14:textId="5A1AE76B" w:rsidR="00B639CE" w:rsidRDefault="008D4F2A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5974C8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Листинг программы </w:t>
      </w:r>
    </w:p>
    <w:p w14:paraId="190AF9D1" w14:textId="77777777" w:rsidR="001C78F0" w:rsidRPr="001C78F0" w:rsidRDefault="001C78F0" w:rsidP="001C78F0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 w:line="240" w:lineRule="auto"/>
        <w:rPr>
          <w:rFonts w:ascii="Courier New" w:eastAsia="Times New Roman" w:hAnsi="Courier New" w:cs="Courier New"/>
          <w:color w:val="A9B7C6"/>
          <w:sz w:val="20"/>
          <w:szCs w:val="20"/>
        </w:rPr>
      </w:pP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interface </w:t>
      </w:r>
      <w:proofErr w:type="spellStart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InterfaceOperator</w:t>
      </w:r>
      <w:proofErr w:type="spellEnd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>{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var </w:t>
      </w:r>
      <w:proofErr w:type="spellStart"/>
      <w:proofErr w:type="gramStart"/>
      <w:r w:rsidRPr="001C78F0">
        <w:rPr>
          <w:rFonts w:ascii="Courier New" w:eastAsia="Times New Roman" w:hAnsi="Courier New" w:cs="Courier New"/>
          <w:color w:val="9876AA"/>
          <w:sz w:val="20"/>
          <w:szCs w:val="20"/>
        </w:rPr>
        <w:t>name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:String</w:t>
      </w:r>
      <w:proofErr w:type="spellEnd"/>
      <w:proofErr w:type="gramEnd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var </w:t>
      </w:r>
      <w:proofErr w:type="spellStart"/>
      <w:r w:rsidRPr="001C78F0">
        <w:rPr>
          <w:rFonts w:ascii="Courier New" w:eastAsia="Times New Roman" w:hAnsi="Courier New" w:cs="Courier New"/>
          <w:color w:val="9876AA"/>
          <w:sz w:val="20"/>
          <w:szCs w:val="20"/>
        </w:rPr>
        <w:t>price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:Double</w:t>
      </w:r>
      <w:proofErr w:type="spellEnd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var </w:t>
      </w:r>
      <w:proofErr w:type="spellStart"/>
      <w:r w:rsidRPr="001C78F0">
        <w:rPr>
          <w:rFonts w:ascii="Courier New" w:eastAsia="Times New Roman" w:hAnsi="Courier New" w:cs="Courier New"/>
          <w:color w:val="9876AA"/>
          <w:sz w:val="20"/>
          <w:szCs w:val="20"/>
        </w:rPr>
        <w:t>square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:Double</w:t>
      </w:r>
      <w:proofErr w:type="spellEnd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fun </w:t>
      </w:r>
      <w:r w:rsidRPr="001C78F0">
        <w:rPr>
          <w:rFonts w:ascii="Courier New" w:eastAsia="Times New Roman" w:hAnsi="Courier New" w:cs="Courier New"/>
          <w:color w:val="FFC66D"/>
          <w:sz w:val="20"/>
          <w:szCs w:val="20"/>
        </w:rPr>
        <w:t>q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(): Double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fun </w:t>
      </w:r>
      <w:r w:rsidRPr="001C78F0">
        <w:rPr>
          <w:rFonts w:ascii="Courier New" w:eastAsia="Times New Roman" w:hAnsi="Courier New" w:cs="Courier New"/>
          <w:color w:val="FFC66D"/>
          <w:sz w:val="20"/>
          <w:szCs w:val="20"/>
        </w:rPr>
        <w:t>info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():String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</w:r>
    </w:p>
    <w:p w14:paraId="49643A1D" w14:textId="77777777" w:rsidR="001C78F0" w:rsidRPr="001C78F0" w:rsidRDefault="001C78F0" w:rsidP="001C78F0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A9B7C6"/>
          <w:sz w:val="20"/>
          <w:szCs w:val="20"/>
        </w:rPr>
      </w:pP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fun </w:t>
      </w:r>
      <w:r w:rsidRPr="001C78F0">
        <w:rPr>
          <w:rFonts w:ascii="Courier New" w:eastAsia="Times New Roman" w:hAnsi="Courier New" w:cs="Courier New"/>
          <w:color w:val="FFC66D"/>
          <w:sz w:val="20"/>
          <w:szCs w:val="20"/>
        </w:rPr>
        <w:t>main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()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>{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proofErr w:type="spellStart"/>
      <w:r w:rsidRPr="001C78F0">
        <w:rPr>
          <w:rFonts w:ascii="Courier New" w:eastAsia="Times New Roman" w:hAnsi="Courier New" w:cs="Courier New"/>
          <w:i/>
          <w:iCs/>
          <w:color w:val="A9B7C6"/>
          <w:sz w:val="20"/>
          <w:szCs w:val="20"/>
        </w:rPr>
        <w:t>println</w:t>
      </w:r>
      <w:proofErr w:type="spellEnd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(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>"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Введите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стоимость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минут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>"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)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var 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 xml:space="preserve">price= </w:t>
      </w:r>
      <w:proofErr w:type="spellStart"/>
      <w:r w:rsidRPr="001C78F0">
        <w:rPr>
          <w:rFonts w:ascii="Courier New" w:eastAsia="Times New Roman" w:hAnsi="Courier New" w:cs="Courier New"/>
          <w:i/>
          <w:iCs/>
          <w:color w:val="A9B7C6"/>
          <w:sz w:val="20"/>
          <w:szCs w:val="20"/>
        </w:rPr>
        <w:t>readLine</w:t>
      </w:r>
      <w:proofErr w:type="spellEnd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()!!.</w:t>
      </w:r>
      <w:proofErr w:type="spellStart"/>
      <w:r w:rsidRPr="001C78F0">
        <w:rPr>
          <w:rFonts w:ascii="Courier New" w:eastAsia="Times New Roman" w:hAnsi="Courier New" w:cs="Courier New"/>
          <w:i/>
          <w:iCs/>
          <w:color w:val="FFC66D"/>
          <w:sz w:val="20"/>
          <w:szCs w:val="20"/>
        </w:rPr>
        <w:t>toDouble</w:t>
      </w:r>
      <w:proofErr w:type="spellEnd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()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proofErr w:type="spellStart"/>
      <w:r w:rsidRPr="001C78F0">
        <w:rPr>
          <w:rFonts w:ascii="Courier New" w:eastAsia="Times New Roman" w:hAnsi="Courier New" w:cs="Courier New"/>
          <w:i/>
          <w:iCs/>
          <w:color w:val="A9B7C6"/>
          <w:sz w:val="20"/>
          <w:szCs w:val="20"/>
        </w:rPr>
        <w:t>println</w:t>
      </w:r>
      <w:proofErr w:type="spellEnd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(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>"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Введите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площадь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>"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)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var 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 xml:space="preserve">square= </w:t>
      </w:r>
      <w:proofErr w:type="spellStart"/>
      <w:r w:rsidRPr="001C78F0">
        <w:rPr>
          <w:rFonts w:ascii="Courier New" w:eastAsia="Times New Roman" w:hAnsi="Courier New" w:cs="Courier New"/>
          <w:i/>
          <w:iCs/>
          <w:color w:val="A9B7C6"/>
          <w:sz w:val="20"/>
          <w:szCs w:val="20"/>
        </w:rPr>
        <w:t>readLine</w:t>
      </w:r>
      <w:proofErr w:type="spellEnd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()!!.</w:t>
      </w:r>
      <w:proofErr w:type="spellStart"/>
      <w:r w:rsidRPr="001C78F0">
        <w:rPr>
          <w:rFonts w:ascii="Courier New" w:eastAsia="Times New Roman" w:hAnsi="Courier New" w:cs="Courier New"/>
          <w:i/>
          <w:iCs/>
          <w:color w:val="FFC66D"/>
          <w:sz w:val="20"/>
          <w:szCs w:val="20"/>
        </w:rPr>
        <w:t>toDouble</w:t>
      </w:r>
      <w:proofErr w:type="spellEnd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()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if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(price&gt;</w:t>
      </w:r>
      <w:r w:rsidRPr="001C78F0">
        <w:rPr>
          <w:rFonts w:ascii="Courier New" w:eastAsia="Times New Roman" w:hAnsi="Courier New" w:cs="Courier New"/>
          <w:color w:val="6897BB"/>
          <w:sz w:val="20"/>
          <w:szCs w:val="20"/>
        </w:rPr>
        <w:t>0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&amp;&amp;square&gt;</w:t>
      </w:r>
      <w:r w:rsidRPr="001C78F0">
        <w:rPr>
          <w:rFonts w:ascii="Courier New" w:eastAsia="Times New Roman" w:hAnsi="Courier New" w:cs="Courier New"/>
          <w:color w:val="6897BB"/>
          <w:sz w:val="20"/>
          <w:szCs w:val="20"/>
        </w:rPr>
        <w:t>0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)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lastRenderedPageBreak/>
        <w:t xml:space="preserve">    {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  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var </w:t>
      </w:r>
      <w:proofErr w:type="spellStart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motiv</w:t>
      </w:r>
      <w:proofErr w:type="spellEnd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=</w:t>
      </w:r>
      <w:proofErr w:type="spellStart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Motiv</w:t>
      </w:r>
      <w:proofErr w:type="spellEnd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(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>"</w:t>
      </w:r>
      <w:proofErr w:type="spellStart"/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>Motiv</w:t>
      </w:r>
      <w:proofErr w:type="spellEnd"/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>"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,</w:t>
      </w:r>
      <w:proofErr w:type="spellStart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price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,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square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,true</w:t>
      </w:r>
      <w:proofErr w:type="spellEnd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)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   </w:t>
      </w:r>
      <w:proofErr w:type="spellStart"/>
      <w:r w:rsidRPr="001C78F0">
        <w:rPr>
          <w:rFonts w:ascii="Courier New" w:eastAsia="Times New Roman" w:hAnsi="Courier New" w:cs="Courier New"/>
          <w:i/>
          <w:iCs/>
          <w:color w:val="A9B7C6"/>
          <w:sz w:val="20"/>
          <w:szCs w:val="20"/>
        </w:rPr>
        <w:t>println</w:t>
      </w:r>
      <w:proofErr w:type="spellEnd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(</w:t>
      </w:r>
      <w:proofErr w:type="spellStart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motiv.Info</w:t>
      </w:r>
      <w:proofErr w:type="spellEnd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())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}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else </w:t>
      </w:r>
      <w:proofErr w:type="spellStart"/>
      <w:r w:rsidRPr="001C78F0">
        <w:rPr>
          <w:rFonts w:ascii="Courier New" w:eastAsia="Times New Roman" w:hAnsi="Courier New" w:cs="Courier New"/>
          <w:i/>
          <w:iCs/>
          <w:color w:val="A9B7C6"/>
          <w:sz w:val="20"/>
          <w:szCs w:val="20"/>
        </w:rPr>
        <w:t>println</w:t>
      </w:r>
      <w:proofErr w:type="spellEnd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(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>"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Введены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отрицательные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значения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>"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)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proofErr w:type="spellStart"/>
      <w:r w:rsidRPr="001C78F0">
        <w:rPr>
          <w:rFonts w:ascii="Courier New" w:eastAsia="Times New Roman" w:hAnsi="Courier New" w:cs="Courier New"/>
          <w:i/>
          <w:iCs/>
          <w:color w:val="A9B7C6"/>
          <w:sz w:val="20"/>
          <w:szCs w:val="20"/>
        </w:rPr>
        <w:t>println</w:t>
      </w:r>
      <w:proofErr w:type="spellEnd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(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>"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Введите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стоимость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минут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>"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)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var 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 xml:space="preserve">price2= </w:t>
      </w:r>
      <w:proofErr w:type="spellStart"/>
      <w:r w:rsidRPr="001C78F0">
        <w:rPr>
          <w:rFonts w:ascii="Courier New" w:eastAsia="Times New Roman" w:hAnsi="Courier New" w:cs="Courier New"/>
          <w:i/>
          <w:iCs/>
          <w:color w:val="A9B7C6"/>
          <w:sz w:val="20"/>
          <w:szCs w:val="20"/>
        </w:rPr>
        <w:t>readLine</w:t>
      </w:r>
      <w:proofErr w:type="spellEnd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()!!.</w:t>
      </w:r>
      <w:proofErr w:type="spellStart"/>
      <w:r w:rsidRPr="001C78F0">
        <w:rPr>
          <w:rFonts w:ascii="Courier New" w:eastAsia="Times New Roman" w:hAnsi="Courier New" w:cs="Courier New"/>
          <w:i/>
          <w:iCs/>
          <w:color w:val="FFC66D"/>
          <w:sz w:val="20"/>
          <w:szCs w:val="20"/>
        </w:rPr>
        <w:t>toDouble</w:t>
      </w:r>
      <w:proofErr w:type="spellEnd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()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proofErr w:type="spellStart"/>
      <w:r w:rsidRPr="001C78F0">
        <w:rPr>
          <w:rFonts w:ascii="Courier New" w:eastAsia="Times New Roman" w:hAnsi="Courier New" w:cs="Courier New"/>
          <w:i/>
          <w:iCs/>
          <w:color w:val="A9B7C6"/>
          <w:sz w:val="20"/>
          <w:szCs w:val="20"/>
        </w:rPr>
        <w:t>println</w:t>
      </w:r>
      <w:proofErr w:type="spellEnd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(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>"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Введите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площадь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>"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)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var 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 xml:space="preserve">square2= </w:t>
      </w:r>
      <w:proofErr w:type="spellStart"/>
      <w:r w:rsidRPr="001C78F0">
        <w:rPr>
          <w:rFonts w:ascii="Courier New" w:eastAsia="Times New Roman" w:hAnsi="Courier New" w:cs="Courier New"/>
          <w:i/>
          <w:iCs/>
          <w:color w:val="A9B7C6"/>
          <w:sz w:val="20"/>
          <w:szCs w:val="20"/>
        </w:rPr>
        <w:t>readLine</w:t>
      </w:r>
      <w:proofErr w:type="spellEnd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()!!.</w:t>
      </w:r>
      <w:proofErr w:type="spellStart"/>
      <w:r w:rsidRPr="001C78F0">
        <w:rPr>
          <w:rFonts w:ascii="Courier New" w:eastAsia="Times New Roman" w:hAnsi="Courier New" w:cs="Courier New"/>
          <w:i/>
          <w:iCs/>
          <w:color w:val="FFC66D"/>
          <w:sz w:val="20"/>
          <w:szCs w:val="20"/>
        </w:rPr>
        <w:t>toDouble</w:t>
      </w:r>
      <w:proofErr w:type="spellEnd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()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if 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(price2&gt;</w:t>
      </w:r>
      <w:r w:rsidRPr="001C78F0">
        <w:rPr>
          <w:rFonts w:ascii="Courier New" w:eastAsia="Times New Roman" w:hAnsi="Courier New" w:cs="Courier New"/>
          <w:color w:val="6897BB"/>
          <w:sz w:val="20"/>
          <w:szCs w:val="20"/>
        </w:rPr>
        <w:t>0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&amp;&amp;square2&gt;</w:t>
      </w:r>
      <w:r w:rsidRPr="001C78F0">
        <w:rPr>
          <w:rFonts w:ascii="Courier New" w:eastAsia="Times New Roman" w:hAnsi="Courier New" w:cs="Courier New"/>
          <w:color w:val="6897BB"/>
          <w:sz w:val="20"/>
          <w:szCs w:val="20"/>
        </w:rPr>
        <w:t>0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)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{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  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var 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mts=MTS(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>"MTS"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,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price2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,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square2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,false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)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   </w:t>
      </w:r>
      <w:proofErr w:type="spellStart"/>
      <w:r w:rsidRPr="001C78F0">
        <w:rPr>
          <w:rFonts w:ascii="Courier New" w:eastAsia="Times New Roman" w:hAnsi="Courier New" w:cs="Courier New"/>
          <w:i/>
          <w:iCs/>
          <w:color w:val="A9B7C6"/>
          <w:sz w:val="20"/>
          <w:szCs w:val="20"/>
        </w:rPr>
        <w:t>println</w:t>
      </w:r>
      <w:proofErr w:type="spellEnd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(mts.info())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}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else </w:t>
      </w:r>
      <w:proofErr w:type="spellStart"/>
      <w:r w:rsidRPr="001C78F0">
        <w:rPr>
          <w:rFonts w:ascii="Courier New" w:eastAsia="Times New Roman" w:hAnsi="Courier New" w:cs="Courier New"/>
          <w:i/>
          <w:iCs/>
          <w:color w:val="A9B7C6"/>
          <w:sz w:val="20"/>
          <w:szCs w:val="20"/>
        </w:rPr>
        <w:t>println</w:t>
      </w:r>
      <w:proofErr w:type="spellEnd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(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>"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Введены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отрицательные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значения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>"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)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>}</w:t>
      </w:r>
    </w:p>
    <w:p w14:paraId="5B6E88FB" w14:textId="77777777" w:rsidR="001C78F0" w:rsidRPr="001C78F0" w:rsidRDefault="001C78F0" w:rsidP="001C78F0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A9B7C6"/>
          <w:sz w:val="20"/>
          <w:szCs w:val="20"/>
        </w:rPr>
      </w:pP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abstract class 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Operator(_name:String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,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_price:Double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,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_square:Double):InterfaceOperator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>{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override var </w:t>
      </w:r>
      <w:r w:rsidRPr="001C78F0">
        <w:rPr>
          <w:rFonts w:ascii="Courier New" w:eastAsia="Times New Roman" w:hAnsi="Courier New" w:cs="Courier New"/>
          <w:color w:val="9876AA"/>
          <w:sz w:val="20"/>
          <w:szCs w:val="20"/>
        </w:rPr>
        <w:t>name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: String=_name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override var </w:t>
      </w:r>
      <w:r w:rsidRPr="001C78F0">
        <w:rPr>
          <w:rFonts w:ascii="Courier New" w:eastAsia="Times New Roman" w:hAnsi="Courier New" w:cs="Courier New"/>
          <w:color w:val="9876AA"/>
          <w:sz w:val="20"/>
          <w:szCs w:val="20"/>
        </w:rPr>
        <w:t>price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: Double=_price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override var </w:t>
      </w:r>
      <w:r w:rsidRPr="001C78F0">
        <w:rPr>
          <w:rFonts w:ascii="Courier New" w:eastAsia="Times New Roman" w:hAnsi="Courier New" w:cs="Courier New"/>
          <w:color w:val="9876AA"/>
          <w:sz w:val="20"/>
          <w:szCs w:val="20"/>
        </w:rPr>
        <w:t>square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: Double=_square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constructor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(</w:t>
      </w:r>
      <w:proofErr w:type="spellStart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price:Double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,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square</w:t>
      </w:r>
      <w:proofErr w:type="spellEnd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: Double):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this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(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>""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,</w:t>
      </w:r>
      <w:proofErr w:type="spellStart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price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,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square</w:t>
      </w:r>
      <w:proofErr w:type="spellEnd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)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abstract fun </w:t>
      </w:r>
      <w:r w:rsidRPr="001C78F0">
        <w:rPr>
          <w:rFonts w:ascii="Courier New" w:eastAsia="Times New Roman" w:hAnsi="Courier New" w:cs="Courier New"/>
          <w:color w:val="FFC66D"/>
          <w:sz w:val="20"/>
          <w:szCs w:val="20"/>
        </w:rPr>
        <w:t>Q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():Double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override fun </w:t>
      </w:r>
      <w:r w:rsidRPr="001C78F0">
        <w:rPr>
          <w:rFonts w:ascii="Courier New" w:eastAsia="Times New Roman" w:hAnsi="Courier New" w:cs="Courier New"/>
          <w:color w:val="FFC66D"/>
          <w:sz w:val="20"/>
          <w:szCs w:val="20"/>
        </w:rPr>
        <w:t>q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(): Double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{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  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var 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q=</w:t>
      </w:r>
      <w:r w:rsidRPr="001C78F0">
        <w:rPr>
          <w:rFonts w:ascii="Courier New" w:eastAsia="Times New Roman" w:hAnsi="Courier New" w:cs="Courier New"/>
          <w:color w:val="6897BB"/>
          <w:sz w:val="20"/>
          <w:szCs w:val="20"/>
        </w:rPr>
        <w:t>100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*</w:t>
      </w:r>
      <w:r w:rsidRPr="001C78F0">
        <w:rPr>
          <w:rFonts w:ascii="Courier New" w:eastAsia="Times New Roman" w:hAnsi="Courier New" w:cs="Courier New"/>
          <w:color w:val="9876AA"/>
          <w:sz w:val="20"/>
          <w:szCs w:val="20"/>
        </w:rPr>
        <w:t>square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/</w:t>
      </w:r>
      <w:r w:rsidRPr="001C78F0">
        <w:rPr>
          <w:rFonts w:ascii="Courier New" w:eastAsia="Times New Roman" w:hAnsi="Courier New" w:cs="Courier New"/>
          <w:color w:val="9876AA"/>
          <w:sz w:val="20"/>
          <w:szCs w:val="20"/>
        </w:rPr>
        <w:t>price</w:t>
      </w:r>
      <w:r w:rsidRPr="001C78F0">
        <w:rPr>
          <w:rFonts w:ascii="Courier New" w:eastAsia="Times New Roman" w:hAnsi="Courier New" w:cs="Courier New"/>
          <w:color w:val="9876AA"/>
          <w:sz w:val="20"/>
          <w:szCs w:val="20"/>
        </w:rPr>
        <w:br/>
        <w:t xml:space="preserve">       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return 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q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}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override fun </w:t>
      </w:r>
      <w:r w:rsidRPr="001C78F0">
        <w:rPr>
          <w:rFonts w:ascii="Courier New" w:eastAsia="Times New Roman" w:hAnsi="Courier New" w:cs="Courier New"/>
          <w:color w:val="FFC66D"/>
          <w:sz w:val="20"/>
          <w:szCs w:val="20"/>
        </w:rPr>
        <w:t>info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(): String {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  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return 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>"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оператор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связи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$</w:t>
      </w:r>
      <w:r w:rsidRPr="001C78F0">
        <w:rPr>
          <w:rFonts w:ascii="Courier New" w:eastAsia="Times New Roman" w:hAnsi="Courier New" w:cs="Courier New"/>
          <w:color w:val="9876AA"/>
          <w:sz w:val="20"/>
          <w:szCs w:val="20"/>
        </w:rPr>
        <w:t>name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\n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стоимость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минут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составляет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$</w:t>
      </w:r>
      <w:r w:rsidRPr="001C78F0">
        <w:rPr>
          <w:rFonts w:ascii="Courier New" w:eastAsia="Times New Roman" w:hAnsi="Courier New" w:cs="Courier New"/>
          <w:color w:val="9876AA"/>
          <w:sz w:val="20"/>
          <w:szCs w:val="20"/>
        </w:rPr>
        <w:t>price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\n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proofErr w:type="spellStart"/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плошаль</w:t>
      </w:r>
      <w:proofErr w:type="spellEnd"/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покрытия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$</w:t>
      </w:r>
      <w:r w:rsidRPr="001C78F0">
        <w:rPr>
          <w:rFonts w:ascii="Courier New" w:eastAsia="Times New Roman" w:hAnsi="Courier New" w:cs="Courier New"/>
          <w:color w:val="9876AA"/>
          <w:sz w:val="20"/>
          <w:szCs w:val="20"/>
        </w:rPr>
        <w:t>square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\n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качество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звонка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${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Q()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}\n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Качество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Q -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${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q()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}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>"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br/>
        <w:t xml:space="preserve">    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}</w:t>
      </w:r>
    </w:p>
    <w:p w14:paraId="27093670" w14:textId="77777777" w:rsidR="001C78F0" w:rsidRPr="001C78F0" w:rsidRDefault="001C78F0" w:rsidP="001C78F0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A9B7C6"/>
          <w:sz w:val="20"/>
          <w:szCs w:val="20"/>
        </w:rPr>
      </w:pP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class </w:t>
      </w:r>
      <w:proofErr w:type="spellStart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Motiv</w:t>
      </w:r>
      <w:proofErr w:type="spellEnd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(</w:t>
      </w:r>
      <w:proofErr w:type="spellStart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name:String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,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price:Double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,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square:Double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,public</w:t>
      </w:r>
      <w:proofErr w:type="spellEnd"/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 var </w:t>
      </w:r>
      <w:r w:rsidRPr="001C78F0">
        <w:rPr>
          <w:rFonts w:ascii="Courier New" w:eastAsia="Times New Roman" w:hAnsi="Courier New" w:cs="Courier New"/>
          <w:color w:val="9876AA"/>
          <w:sz w:val="20"/>
          <w:szCs w:val="20"/>
        </w:rPr>
        <w:t>P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:Boolean):Operator(name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,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price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,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square)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>{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constructor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(</w:t>
      </w:r>
      <w:proofErr w:type="spellStart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name:String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,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price:Double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,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square</w:t>
      </w:r>
      <w:proofErr w:type="spellEnd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: Double):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this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(</w:t>
      </w:r>
      <w:proofErr w:type="spellStart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name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,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price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,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square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,true</w:t>
      </w:r>
      <w:proofErr w:type="spellEnd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)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override fun </w:t>
      </w:r>
      <w:r w:rsidRPr="001C78F0">
        <w:rPr>
          <w:rFonts w:ascii="Courier New" w:eastAsia="Times New Roman" w:hAnsi="Courier New" w:cs="Courier New"/>
          <w:color w:val="FFC66D"/>
          <w:sz w:val="20"/>
          <w:szCs w:val="20"/>
        </w:rPr>
        <w:t>Q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():Double {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  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if 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(</w:t>
      </w:r>
      <w:r w:rsidRPr="001C78F0">
        <w:rPr>
          <w:rFonts w:ascii="Courier New" w:eastAsia="Times New Roman" w:hAnsi="Courier New" w:cs="Courier New"/>
          <w:color w:val="9876AA"/>
          <w:sz w:val="20"/>
          <w:szCs w:val="20"/>
        </w:rPr>
        <w:t>P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==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true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)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      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return </w:t>
      </w:r>
      <w:r w:rsidRPr="001C78F0">
        <w:rPr>
          <w:rFonts w:ascii="Courier New" w:eastAsia="Times New Roman" w:hAnsi="Courier New" w:cs="Courier New"/>
          <w:color w:val="6897BB"/>
          <w:sz w:val="20"/>
          <w:szCs w:val="20"/>
        </w:rPr>
        <w:t>0.7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*</w:t>
      </w:r>
      <w:proofErr w:type="spellStart"/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super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.q</w:t>
      </w:r>
      <w:proofErr w:type="spellEnd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()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  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else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br/>
        <w:t xml:space="preserve">            return </w:t>
      </w:r>
      <w:r w:rsidRPr="001C78F0">
        <w:rPr>
          <w:rFonts w:ascii="Courier New" w:eastAsia="Times New Roman" w:hAnsi="Courier New" w:cs="Courier New"/>
          <w:color w:val="6897BB"/>
          <w:sz w:val="20"/>
          <w:szCs w:val="20"/>
        </w:rPr>
        <w:t>1.5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*</w:t>
      </w:r>
      <w:proofErr w:type="spellStart"/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super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.q</w:t>
      </w:r>
      <w:proofErr w:type="spellEnd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()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}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override fun </w:t>
      </w:r>
      <w:r w:rsidRPr="001C78F0">
        <w:rPr>
          <w:rFonts w:ascii="Courier New" w:eastAsia="Times New Roman" w:hAnsi="Courier New" w:cs="Courier New"/>
          <w:color w:val="FFC66D"/>
          <w:sz w:val="20"/>
          <w:szCs w:val="20"/>
        </w:rPr>
        <w:t>q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(): Double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{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  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var 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q=</w:t>
      </w:r>
      <w:r w:rsidRPr="001C78F0">
        <w:rPr>
          <w:rFonts w:ascii="Courier New" w:eastAsia="Times New Roman" w:hAnsi="Courier New" w:cs="Courier New"/>
          <w:color w:val="6897BB"/>
          <w:sz w:val="20"/>
          <w:szCs w:val="20"/>
        </w:rPr>
        <w:t>100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*</w:t>
      </w:r>
      <w:r w:rsidRPr="001C78F0">
        <w:rPr>
          <w:rFonts w:ascii="Courier New" w:eastAsia="Times New Roman" w:hAnsi="Courier New" w:cs="Courier New"/>
          <w:color w:val="9876AA"/>
          <w:sz w:val="20"/>
          <w:szCs w:val="20"/>
        </w:rPr>
        <w:t>square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/</w:t>
      </w:r>
      <w:r w:rsidRPr="001C78F0">
        <w:rPr>
          <w:rFonts w:ascii="Courier New" w:eastAsia="Times New Roman" w:hAnsi="Courier New" w:cs="Courier New"/>
          <w:color w:val="9876AA"/>
          <w:sz w:val="20"/>
          <w:szCs w:val="20"/>
        </w:rPr>
        <w:t>price</w:t>
      </w:r>
      <w:r w:rsidRPr="001C78F0">
        <w:rPr>
          <w:rFonts w:ascii="Courier New" w:eastAsia="Times New Roman" w:hAnsi="Courier New" w:cs="Courier New"/>
          <w:color w:val="9876AA"/>
          <w:sz w:val="20"/>
          <w:szCs w:val="20"/>
        </w:rPr>
        <w:br/>
        <w:t xml:space="preserve">       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return 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q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}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fun </w:t>
      </w:r>
      <w:r w:rsidRPr="001C78F0">
        <w:rPr>
          <w:rFonts w:ascii="Courier New" w:eastAsia="Times New Roman" w:hAnsi="Courier New" w:cs="Courier New"/>
          <w:color w:val="FFC66D"/>
          <w:sz w:val="20"/>
          <w:szCs w:val="20"/>
        </w:rPr>
        <w:t>Info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(): String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{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  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return 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>"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оператор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связи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$</w:t>
      </w:r>
      <w:r w:rsidRPr="001C78F0">
        <w:rPr>
          <w:rFonts w:ascii="Courier New" w:eastAsia="Times New Roman" w:hAnsi="Courier New" w:cs="Courier New"/>
          <w:color w:val="9876AA"/>
          <w:sz w:val="20"/>
          <w:szCs w:val="20"/>
        </w:rPr>
        <w:t>name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\n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стоимость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минут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составляет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$</w:t>
      </w:r>
      <w:r w:rsidRPr="001C78F0">
        <w:rPr>
          <w:rFonts w:ascii="Courier New" w:eastAsia="Times New Roman" w:hAnsi="Courier New" w:cs="Courier New"/>
          <w:color w:val="9876AA"/>
          <w:sz w:val="20"/>
          <w:szCs w:val="20"/>
        </w:rPr>
        <w:t>price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\n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proofErr w:type="spellStart"/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плошаль</w:t>
      </w:r>
      <w:proofErr w:type="spellEnd"/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покрытия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$</w:t>
      </w:r>
      <w:r w:rsidRPr="001C78F0">
        <w:rPr>
          <w:rFonts w:ascii="Courier New" w:eastAsia="Times New Roman" w:hAnsi="Courier New" w:cs="Courier New"/>
          <w:color w:val="9876AA"/>
          <w:sz w:val="20"/>
          <w:szCs w:val="20"/>
        </w:rPr>
        <w:t>square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\n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качество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звонка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${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Q()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}\n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Качество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Q -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${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q()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}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>"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br/>
        <w:t xml:space="preserve">    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}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>}</w:t>
      </w:r>
    </w:p>
    <w:p w14:paraId="32C24374" w14:textId="77777777" w:rsidR="001C78F0" w:rsidRPr="001C78F0" w:rsidRDefault="001C78F0" w:rsidP="001C78F0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A9B7C6"/>
          <w:sz w:val="20"/>
          <w:szCs w:val="20"/>
        </w:rPr>
      </w:pP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class 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 xml:space="preserve">MTS(  </w:t>
      </w:r>
      <w:proofErr w:type="spellStart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name:String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,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price:Double</w:t>
      </w:r>
      <w:proofErr w:type="spellEnd"/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, </w:t>
      </w:r>
      <w:proofErr w:type="spellStart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square:Double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,public</w:t>
      </w:r>
      <w:proofErr w:type="spellEnd"/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 var </w:t>
      </w:r>
      <w:r w:rsidRPr="001C78F0">
        <w:rPr>
          <w:rFonts w:ascii="Courier New" w:eastAsia="Times New Roman" w:hAnsi="Courier New" w:cs="Courier New"/>
          <w:color w:val="9876AA"/>
          <w:sz w:val="20"/>
          <w:szCs w:val="20"/>
        </w:rPr>
        <w:t>P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:Boolean):Operator(name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,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price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,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square)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>{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lastRenderedPageBreak/>
        <w:t xml:space="preserve">   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override fun </w:t>
      </w:r>
      <w:r w:rsidRPr="001C78F0">
        <w:rPr>
          <w:rFonts w:ascii="Courier New" w:eastAsia="Times New Roman" w:hAnsi="Courier New" w:cs="Courier New"/>
          <w:color w:val="FFC66D"/>
          <w:sz w:val="20"/>
          <w:szCs w:val="20"/>
        </w:rPr>
        <w:t>Q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():Double {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  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if 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(</w:t>
      </w:r>
      <w:r w:rsidRPr="001C78F0">
        <w:rPr>
          <w:rFonts w:ascii="Courier New" w:eastAsia="Times New Roman" w:hAnsi="Courier New" w:cs="Courier New"/>
          <w:color w:val="9876AA"/>
          <w:sz w:val="20"/>
          <w:szCs w:val="20"/>
        </w:rPr>
        <w:t>P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==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true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)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      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return </w:t>
      </w:r>
      <w:r w:rsidRPr="001C78F0">
        <w:rPr>
          <w:rFonts w:ascii="Courier New" w:eastAsia="Times New Roman" w:hAnsi="Courier New" w:cs="Courier New"/>
          <w:color w:val="6897BB"/>
          <w:sz w:val="20"/>
          <w:szCs w:val="20"/>
        </w:rPr>
        <w:t>0.7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*</w:t>
      </w:r>
      <w:proofErr w:type="spellStart"/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super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.q</w:t>
      </w:r>
      <w:proofErr w:type="spellEnd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()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  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else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br/>
        <w:t xml:space="preserve">            return </w:t>
      </w:r>
      <w:r w:rsidRPr="001C78F0">
        <w:rPr>
          <w:rFonts w:ascii="Courier New" w:eastAsia="Times New Roman" w:hAnsi="Courier New" w:cs="Courier New"/>
          <w:color w:val="6897BB"/>
          <w:sz w:val="20"/>
          <w:szCs w:val="20"/>
        </w:rPr>
        <w:t>1.5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*</w:t>
      </w:r>
      <w:proofErr w:type="spellStart"/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super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.q</w:t>
      </w:r>
      <w:proofErr w:type="spellEnd"/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()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}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override fun </w:t>
      </w:r>
      <w:r w:rsidRPr="001C78F0">
        <w:rPr>
          <w:rFonts w:ascii="Courier New" w:eastAsia="Times New Roman" w:hAnsi="Courier New" w:cs="Courier New"/>
          <w:color w:val="FFC66D"/>
          <w:sz w:val="20"/>
          <w:szCs w:val="20"/>
        </w:rPr>
        <w:t>q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(): Double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{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  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var 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q=</w:t>
      </w:r>
      <w:r w:rsidRPr="001C78F0">
        <w:rPr>
          <w:rFonts w:ascii="Courier New" w:eastAsia="Times New Roman" w:hAnsi="Courier New" w:cs="Courier New"/>
          <w:color w:val="6897BB"/>
          <w:sz w:val="20"/>
          <w:szCs w:val="20"/>
        </w:rPr>
        <w:t>100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*</w:t>
      </w:r>
      <w:r w:rsidRPr="001C78F0">
        <w:rPr>
          <w:rFonts w:ascii="Courier New" w:eastAsia="Times New Roman" w:hAnsi="Courier New" w:cs="Courier New"/>
          <w:color w:val="9876AA"/>
          <w:sz w:val="20"/>
          <w:szCs w:val="20"/>
        </w:rPr>
        <w:t>square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/</w:t>
      </w:r>
      <w:r w:rsidRPr="001C78F0">
        <w:rPr>
          <w:rFonts w:ascii="Courier New" w:eastAsia="Times New Roman" w:hAnsi="Courier New" w:cs="Courier New"/>
          <w:color w:val="9876AA"/>
          <w:sz w:val="20"/>
          <w:szCs w:val="20"/>
        </w:rPr>
        <w:t>price</w:t>
      </w:r>
      <w:r w:rsidRPr="001C78F0">
        <w:rPr>
          <w:rFonts w:ascii="Courier New" w:eastAsia="Times New Roman" w:hAnsi="Courier New" w:cs="Courier New"/>
          <w:color w:val="9876AA"/>
          <w:sz w:val="20"/>
          <w:szCs w:val="20"/>
        </w:rPr>
        <w:br/>
        <w:t xml:space="preserve">       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return 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q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}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override fun </w:t>
      </w:r>
      <w:r w:rsidRPr="001C78F0">
        <w:rPr>
          <w:rFonts w:ascii="Courier New" w:eastAsia="Times New Roman" w:hAnsi="Courier New" w:cs="Courier New"/>
          <w:color w:val="FFC66D"/>
          <w:sz w:val="20"/>
          <w:szCs w:val="20"/>
        </w:rPr>
        <w:t>info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(): String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{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  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return 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>"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оператор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связи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$</w:t>
      </w:r>
      <w:r w:rsidRPr="001C78F0">
        <w:rPr>
          <w:rFonts w:ascii="Courier New" w:eastAsia="Times New Roman" w:hAnsi="Courier New" w:cs="Courier New"/>
          <w:color w:val="9876AA"/>
          <w:sz w:val="20"/>
          <w:szCs w:val="20"/>
        </w:rPr>
        <w:t>name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\n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стоимость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минут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составляет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$</w:t>
      </w:r>
      <w:r w:rsidRPr="001C78F0">
        <w:rPr>
          <w:rFonts w:ascii="Courier New" w:eastAsia="Times New Roman" w:hAnsi="Courier New" w:cs="Courier New"/>
          <w:color w:val="9876AA"/>
          <w:sz w:val="20"/>
          <w:szCs w:val="20"/>
        </w:rPr>
        <w:t>price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\n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proofErr w:type="spellStart"/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плошаль</w:t>
      </w:r>
      <w:proofErr w:type="spellEnd"/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покрытия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$</w:t>
      </w:r>
      <w:r w:rsidRPr="001C78F0">
        <w:rPr>
          <w:rFonts w:ascii="Courier New" w:eastAsia="Times New Roman" w:hAnsi="Courier New" w:cs="Courier New"/>
          <w:color w:val="9876AA"/>
          <w:sz w:val="20"/>
          <w:szCs w:val="20"/>
        </w:rPr>
        <w:t>square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\n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качество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звонка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${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Q()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}\n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Качество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Q - 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${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q()</w:t>
      </w:r>
      <w:r w:rsidRPr="001C78F0">
        <w:rPr>
          <w:rFonts w:ascii="Courier New" w:eastAsia="Times New Roman" w:hAnsi="Courier New" w:cs="Courier New"/>
          <w:color w:val="CC7832"/>
          <w:sz w:val="20"/>
          <w:szCs w:val="20"/>
        </w:rPr>
        <w:t>}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t>"</w:t>
      </w:r>
      <w:r w:rsidRPr="001C78F0">
        <w:rPr>
          <w:rFonts w:ascii="Courier New" w:eastAsia="Times New Roman" w:hAnsi="Courier New" w:cs="Courier New"/>
          <w:color w:val="6A8759"/>
          <w:sz w:val="20"/>
          <w:szCs w:val="20"/>
        </w:rPr>
        <w:br/>
        <w:t xml:space="preserve">    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t>}</w:t>
      </w:r>
      <w:r w:rsidRPr="001C78F0">
        <w:rPr>
          <w:rFonts w:ascii="Courier New" w:eastAsia="Times New Roman" w:hAnsi="Courier New" w:cs="Courier New"/>
          <w:color w:val="A9B7C6"/>
          <w:sz w:val="20"/>
          <w:szCs w:val="20"/>
        </w:rPr>
        <w:br/>
        <w:t>}</w:t>
      </w:r>
    </w:p>
    <w:p w14:paraId="552CD4AD" w14:textId="27A3368D" w:rsidR="001C78F0" w:rsidRPr="001C78F0" w:rsidRDefault="001C78F0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Вывод данных</w:t>
      </w:r>
    </w:p>
    <w:p w14:paraId="11FC6404" w14:textId="75A9D8F9" w:rsidR="00BC1FBE" w:rsidRPr="00BC1FBE" w:rsidRDefault="001C78F0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1C78F0">
        <w:rPr>
          <w:rFonts w:ascii="Times New Roman" w:eastAsia="Times New Roman" w:hAnsi="Times New Roman" w:cs="Times New Roman"/>
          <w:b/>
          <w:sz w:val="28"/>
          <w:szCs w:val="28"/>
        </w:rPr>
        <w:drawing>
          <wp:inline distT="0" distB="0" distL="0" distR="0" wp14:anchorId="0FF5D075" wp14:editId="644ABFB1">
            <wp:extent cx="2514951" cy="1848108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514951" cy="1848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2457D9" w14:textId="77777777" w:rsidR="00BC1FBE" w:rsidRPr="00BC1FBE" w:rsidRDefault="00BC1FBE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176D15B" w14:textId="349C818E" w:rsidR="00B639CE" w:rsidRDefault="00B639CE">
      <w:pPr>
        <w:rPr>
          <w:rFonts w:ascii="Times New Roman" w:eastAsia="Times New Roman" w:hAnsi="Times New Roman" w:cs="Times New Roman"/>
          <w:sz w:val="28"/>
          <w:szCs w:val="28"/>
        </w:rPr>
      </w:pPr>
    </w:p>
    <w:sectPr w:rsidR="00B639CE">
      <w:pgSz w:w="11906" w:h="16838"/>
      <w:pgMar w:top="1134" w:right="850" w:bottom="1134" w:left="1701" w:header="708" w:footer="708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639CE"/>
    <w:rsid w:val="001C78F0"/>
    <w:rsid w:val="005974C8"/>
    <w:rsid w:val="008D4F2A"/>
    <w:rsid w:val="00B639CE"/>
    <w:rsid w:val="00BC1FBE"/>
    <w:rsid w:val="00BE5775"/>
    <w:rsid w:val="00E723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186C843"/>
  <w15:docId w15:val="{D5261E8D-CDF7-443C-8FE3-7641EAA26A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en-US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uiPriority w:val="9"/>
    <w:qFormat/>
    <w:pPr>
      <w:spacing w:line="240" w:lineRule="auto"/>
      <w:outlineLvl w:val="0"/>
    </w:pPr>
    <w:rPr>
      <w:rFonts w:ascii="Times New Roman" w:eastAsia="Times New Roman" w:hAnsi="Times New Roman" w:cs="Times New Roman"/>
      <w:b/>
      <w:sz w:val="48"/>
      <w:szCs w:val="48"/>
    </w:rPr>
  </w:style>
  <w:style w:type="paragraph" w:styleId="2">
    <w:name w:val="heading 2"/>
    <w:basedOn w:val="a"/>
    <w:next w:val="a"/>
    <w:uiPriority w:val="9"/>
    <w:semiHidden/>
    <w:unhideWhenUsed/>
    <w:qFormat/>
    <w:pPr>
      <w:spacing w:line="240" w:lineRule="auto"/>
      <w:outlineLvl w:val="1"/>
    </w:pPr>
    <w:rPr>
      <w:rFonts w:ascii="Times New Roman" w:eastAsia="Times New Roman" w:hAnsi="Times New Roman" w:cs="Times New Roman"/>
      <w:b/>
      <w:sz w:val="36"/>
      <w:szCs w:val="3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HTML">
    <w:name w:val="HTML Preformatted"/>
    <w:basedOn w:val="a"/>
    <w:link w:val="HTML0"/>
    <w:uiPriority w:val="99"/>
    <w:unhideWhenUsed/>
    <w:rsid w:val="00BC1FB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ru-RU"/>
    </w:rPr>
  </w:style>
  <w:style w:type="character" w:customStyle="1" w:styleId="HTML0">
    <w:name w:val="Стандартный HTML Знак"/>
    <w:basedOn w:val="a0"/>
    <w:link w:val="HTML"/>
    <w:uiPriority w:val="99"/>
    <w:rsid w:val="00BC1FBE"/>
    <w:rPr>
      <w:rFonts w:ascii="Courier New" w:eastAsia="Times New Roman" w:hAnsi="Courier New" w:cs="Courier New"/>
      <w:sz w:val="20"/>
      <w:szCs w:val="20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215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924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051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5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381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46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836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460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05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272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png"/><Relationship Id="rId13" Type="http://schemas.openxmlformats.org/officeDocument/2006/relationships/image" Target="media/image10.png"/><Relationship Id="rId18" Type="http://schemas.openxmlformats.org/officeDocument/2006/relationships/package" Target="embeddings/Microsoft_Visio_Drawing.vsdx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image" Target="media/image4.png"/><Relationship Id="rId12" Type="http://schemas.openxmlformats.org/officeDocument/2006/relationships/image" Target="media/image9.png"/><Relationship Id="rId17" Type="http://schemas.openxmlformats.org/officeDocument/2006/relationships/image" Target="media/image14.emf"/><Relationship Id="rId2" Type="http://schemas.openxmlformats.org/officeDocument/2006/relationships/settings" Target="settings.xml"/><Relationship Id="rId16" Type="http://schemas.openxmlformats.org/officeDocument/2006/relationships/image" Target="media/image13.png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image" Target="media/image8.png"/><Relationship Id="rId5" Type="http://schemas.openxmlformats.org/officeDocument/2006/relationships/image" Target="media/image2.jpeg"/><Relationship Id="rId15" Type="http://schemas.openxmlformats.org/officeDocument/2006/relationships/image" Target="media/image12.png"/><Relationship Id="rId10" Type="http://schemas.openxmlformats.org/officeDocument/2006/relationships/image" Target="media/image7.png"/><Relationship Id="rId19" Type="http://schemas.openxmlformats.org/officeDocument/2006/relationships/image" Target="media/image15.png"/><Relationship Id="rId4" Type="http://schemas.openxmlformats.org/officeDocument/2006/relationships/image" Target="media/image1.jpg"/><Relationship Id="rId9" Type="http://schemas.openxmlformats.org/officeDocument/2006/relationships/image" Target="media/image6.png"/><Relationship Id="rId14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6</Pages>
  <Words>439</Words>
  <Characters>2506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305a06</dc:creator>
  <cp:lastModifiedBy>305-7</cp:lastModifiedBy>
  <cp:revision>7</cp:revision>
  <dcterms:created xsi:type="dcterms:W3CDTF">2023-02-06T09:23:00Z</dcterms:created>
  <dcterms:modified xsi:type="dcterms:W3CDTF">2023-02-28T10:06:00Z</dcterms:modified>
</cp:coreProperties>
</file>